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9" r:id="rId1"/>
  </p:sldMasterIdLst>
  <p:notesMasterIdLst>
    <p:notesMasterId r:id="rId17"/>
  </p:notesMasterIdLst>
  <p:sldIdLst>
    <p:sldId id="391" r:id="rId2"/>
    <p:sldId id="366" r:id="rId3"/>
    <p:sldId id="427" r:id="rId4"/>
    <p:sldId id="428" r:id="rId5"/>
    <p:sldId id="433" r:id="rId6"/>
    <p:sldId id="434" r:id="rId7"/>
    <p:sldId id="429" r:id="rId8"/>
    <p:sldId id="435" r:id="rId9"/>
    <p:sldId id="430" r:id="rId10"/>
    <p:sldId id="436" r:id="rId11"/>
    <p:sldId id="431" r:id="rId12"/>
    <p:sldId id="437" r:id="rId13"/>
    <p:sldId id="432" r:id="rId14"/>
    <p:sldId id="438" r:id="rId15"/>
    <p:sldId id="353" r:id="rId16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FF3300"/>
    <a:srgbClr val="0040C0"/>
    <a:srgbClr val="CED8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4DEABC1-FB5C-4E22-A526-04D8F3ED3EF6}">
  <a:tblStyle styleId="{34DEABC1-FB5C-4E22-A526-04D8F3ED3EF6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74C1A8A3-306A-4EB7-A6B1-4F7E0EB9C5D6}" styleName="Estilo medio 3 - Énfasis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70" autoAdjust="0"/>
  </p:normalViewPr>
  <p:slideViewPr>
    <p:cSldViewPr snapToGrid="0">
      <p:cViewPr varScale="1">
        <p:scale>
          <a:sx n="93" d="100"/>
          <a:sy n="93" d="100"/>
        </p:scale>
        <p:origin x="726" y="7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393974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Shape 11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5" name="Shape 11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06603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939534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://4.bp.blogspot.com/-PHHcBwWXjUk/VhPHXIRyarI/AAAAAAAAH4g/kJcN50D6GyU/s1600-r/UAE-case-study-pic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-30226"/>
            <a:ext cx="9144000" cy="517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hape 9"/>
          <p:cNvSpPr/>
          <p:nvPr/>
        </p:nvSpPr>
        <p:spPr>
          <a:xfrm>
            <a:off x="0" y="-30226"/>
            <a:ext cx="9170415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" name="Shape 10"/>
          <p:cNvSpPr/>
          <p:nvPr/>
        </p:nvSpPr>
        <p:spPr>
          <a:xfrm>
            <a:off x="2748000" y="747750"/>
            <a:ext cx="3647999" cy="3647999"/>
          </a:xfrm>
          <a:prstGeom prst="ellipse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2761207" y="747750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None/>
              <a:defRPr sz="2400"/>
            </a:lvl1pPr>
            <a:lvl2pPr lvl="1" rtl="0">
              <a:spcBef>
                <a:spcPts val="0"/>
              </a:spcBef>
              <a:buNone/>
              <a:defRPr sz="2400"/>
            </a:lvl2pPr>
            <a:lvl3pPr lvl="2" rtl="0">
              <a:spcBef>
                <a:spcPts val="0"/>
              </a:spcBef>
              <a:buNone/>
              <a:defRPr sz="2400"/>
            </a:lvl3pPr>
            <a:lvl4pPr lvl="3" rtl="0">
              <a:spcBef>
                <a:spcPts val="0"/>
              </a:spcBef>
              <a:buNone/>
              <a:defRPr sz="2400"/>
            </a:lvl4pPr>
            <a:lvl5pPr lvl="4" rtl="0">
              <a:spcBef>
                <a:spcPts val="0"/>
              </a:spcBef>
              <a:buNone/>
              <a:defRPr sz="2400"/>
            </a:lvl5pPr>
            <a:lvl6pPr lvl="5" rtl="0">
              <a:spcBef>
                <a:spcPts val="0"/>
              </a:spcBef>
              <a:buNone/>
              <a:defRPr sz="2400"/>
            </a:lvl6pPr>
            <a:lvl7pPr lvl="6" rtl="0">
              <a:spcBef>
                <a:spcPts val="0"/>
              </a:spcBef>
              <a:buNone/>
              <a:defRPr sz="2400"/>
            </a:lvl7pPr>
            <a:lvl8pPr lvl="7" rtl="0">
              <a:spcBef>
                <a:spcPts val="0"/>
              </a:spcBef>
              <a:buNone/>
              <a:defRPr sz="2400"/>
            </a:lvl8pPr>
            <a:lvl9pPr lvl="8" rtl="0">
              <a:spcBef>
                <a:spcPts val="0"/>
              </a:spcBef>
              <a:buNone/>
              <a:defRPr sz="24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bg>
      <p:bgPr>
        <a:solidFill>
          <a:srgbClr val="FFFFFF"/>
        </a:solidFill>
        <a:effectLst/>
      </p:bgPr>
    </p:bg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+ 1 column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static1.squarespace.com/static/545ca278e4b06e0eec9ccf16/t/54606c90e4b0f79db695d795/1415605398870/iStock_000027752973_Large.jpg?format=1500w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150" y="0"/>
            <a:ext cx="9144150" cy="516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Shape 22"/>
          <p:cNvSpPr/>
          <p:nvPr/>
        </p:nvSpPr>
        <p:spPr>
          <a:xfrm>
            <a:off x="-15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3" name="Shape 23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291065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Shape 18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6" name="Shape 19"/>
          <p:cNvSpPr/>
          <p:nvPr userDrawn="1"/>
        </p:nvSpPr>
        <p:spPr>
          <a:xfrm>
            <a:off x="0" y="1781174"/>
            <a:ext cx="9149356" cy="1746301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body" idx="1"/>
          </p:nvPr>
        </p:nvSpPr>
        <p:spPr>
          <a:xfrm>
            <a:off x="1964225" y="2161800"/>
            <a:ext cx="5215499" cy="8198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7680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1 column half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/>
          <p:nvPr/>
        </p:nvSpPr>
        <p:spPr>
          <a:xfrm>
            <a:off x="4572000" y="0"/>
            <a:ext cx="45720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5128375" y="302375"/>
            <a:ext cx="3493199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5128481" y="1509475"/>
            <a:ext cx="3493199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396404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2" name="Shape 32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2"/>
          </p:nvPr>
        </p:nvSpPr>
        <p:spPr>
          <a:xfrm>
            <a:off x="5840728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25574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hape 19"/>
          <p:cNvSpPr/>
          <p:nvPr userDrawn="1"/>
        </p:nvSpPr>
        <p:spPr>
          <a:xfrm>
            <a:off x="-1" y="-12752"/>
            <a:ext cx="9158881" cy="5181752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title"/>
          </p:nvPr>
        </p:nvSpPr>
        <p:spPr>
          <a:xfrm>
            <a:off x="1190100" y="302375"/>
            <a:ext cx="67638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70012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 dirty="0"/>
          </a:p>
        </p:txBody>
      </p:sp>
      <p:sp>
        <p:nvSpPr>
          <p:cNvPr id="7" name="Shape 7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1754298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7" r:id="rId2"/>
    <p:sldLayoutId id="2147483679" r:id="rId3"/>
    <p:sldLayoutId id="2147483672" r:id="rId4"/>
    <p:sldLayoutId id="2147483674" r:id="rId5"/>
    <p:sldLayoutId id="2147483675" r:id="rId6"/>
    <p:sldLayoutId id="2147483680" r:id="rId7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1.pn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1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https://static.pexels.com/photos/1828/city-cars-road-traffic.jpg"/>
          <p:cNvPicPr>
            <a:picLocks noChangeAspect="1" noChangeArrowheads="1"/>
          </p:cNvPicPr>
          <p:nvPr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" name="Shape 119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5141244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4"/>
            <a:r>
              <a:rPr lang="es-ES" sz="1600" dirty="0" smtClean="0"/>
              <a:t>	</a:t>
            </a:r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7"/>
            <a:endParaRPr lang="es-ES" sz="1600" b="1" dirty="0" smtClean="0"/>
          </a:p>
          <a:p>
            <a:pPr lvl="7"/>
            <a:r>
              <a:rPr lang="es-ES" sz="1600" b="1" dirty="0"/>
              <a:t>	</a:t>
            </a:r>
            <a:r>
              <a:rPr lang="es-ES" sz="1600" b="1" dirty="0" smtClean="0"/>
              <a:t>DAVID </a:t>
            </a:r>
            <a:r>
              <a:rPr lang="es-ES" sz="1600" b="1" dirty="0"/>
              <a:t>MORENO </a:t>
            </a:r>
            <a:r>
              <a:rPr lang="es-ES" sz="1600" b="1" dirty="0" err="1"/>
              <a:t>MORENO</a:t>
            </a:r>
            <a:endParaRPr lang="es-ES" sz="1600" b="1" dirty="0"/>
          </a:p>
          <a:p>
            <a:pPr lvl="7"/>
            <a:r>
              <a:rPr lang="es-ES" sz="1600" b="1" dirty="0" smtClean="0"/>
              <a:t>	FERNANDO </a:t>
            </a:r>
            <a:r>
              <a:rPr lang="es-ES" sz="1600" b="1" dirty="0"/>
              <a:t>DONAIRE GARCÍA</a:t>
            </a:r>
          </a:p>
          <a:p>
            <a:pPr lvl="7"/>
            <a:r>
              <a:rPr lang="es-ES" sz="1600" b="1" dirty="0" smtClean="0"/>
              <a:t>	SORIN GAVRILA</a:t>
            </a:r>
          </a:p>
          <a:p>
            <a:pPr lvl="7"/>
            <a:endParaRPr lang="es-ES" sz="1600" b="1" dirty="0"/>
          </a:p>
          <a:p>
            <a:pPr lvl="7"/>
            <a:r>
              <a:rPr lang="es-ES" sz="1600" b="1" dirty="0" smtClean="0"/>
              <a:t>	</a:t>
            </a:r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ARROLL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EMERGENTES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GRAD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ISTEMAS DE LA INFORMACIÓN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2015/2016</a:t>
            </a:r>
            <a:endParaRPr lang="en" sz="1100" dirty="0">
              <a:solidFill>
                <a:schemeClr val="accent1">
                  <a:lumMod val="60000"/>
                  <a:lumOff val="40000"/>
                </a:schemeClr>
              </a:solidFill>
              <a:sym typeface="Muli"/>
            </a:endParaRPr>
          </a:p>
        </p:txBody>
      </p:sp>
      <p:sp>
        <p:nvSpPr>
          <p:cNvPr id="118" name="Shape 118"/>
          <p:cNvSpPr txBox="1">
            <a:spLocks noGrp="1"/>
          </p:cNvSpPr>
          <p:nvPr>
            <p:ph type="ctrTitle" idx="4294967295"/>
          </p:nvPr>
        </p:nvSpPr>
        <p:spPr>
          <a:xfrm>
            <a:off x="864508" y="1168401"/>
            <a:ext cx="5608320" cy="156845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/>
            <a:r>
              <a:rPr lang="es-ES" sz="5400" dirty="0" smtClean="0">
                <a:solidFill>
                  <a:schemeClr val="bg1"/>
                </a:solidFill>
              </a:rPr>
              <a:t>Grupo 6:</a:t>
            </a:r>
            <a:br>
              <a:rPr lang="es-ES" sz="5400" dirty="0" smtClean="0">
                <a:solidFill>
                  <a:schemeClr val="bg1"/>
                </a:solidFill>
              </a:rPr>
            </a:br>
            <a:r>
              <a:rPr lang="es-ES" sz="5400" dirty="0" smtClean="0">
                <a:solidFill>
                  <a:schemeClr val="bg1"/>
                </a:solidFill>
              </a:rPr>
              <a:t>IoT-TG3</a:t>
            </a:r>
            <a:endParaRPr lang="en" sz="5400" dirty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685" y="44334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443" y="4421501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807" y="4421501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379906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DIAGRAMA FUNCIONAMIENTO R</a:t>
            </a:r>
            <a:r>
              <a:rPr lang="es-ES" dirty="0" smtClean="0"/>
              <a:t>APSBERRY</a:t>
            </a:r>
            <a:endParaRPr lang="es-ES" dirty="0"/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009123"/>
              </p:ext>
            </p:extLst>
          </p:nvPr>
        </p:nvGraphicFramePr>
        <p:xfrm>
          <a:off x="578069" y="2257425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r:id="rId4" imgW="3838687" imgH="2886095" progId="Visio.Drawing.15">
                  <p:embed/>
                </p:oleObj>
              </mc:Choice>
              <mc:Fallback>
                <p:oleObj r:id="rId4" imgW="3838687" imgH="2886095" progId="Visio.Drawing.15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2257425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8069" y="1026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7504214"/>
              </p:ext>
            </p:extLst>
          </p:nvPr>
        </p:nvGraphicFramePr>
        <p:xfrm>
          <a:off x="578069" y="1026954"/>
          <a:ext cx="54006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r:id="rId6" imgW="10201118" imgH="2019406" progId="Visio.Drawing.15">
                  <p:embed/>
                </p:oleObj>
              </mc:Choice>
              <mc:Fallback>
                <p:oleObj r:id="rId6" imgW="10201118" imgH="2019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1026954"/>
                        <a:ext cx="54006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6247650" y="-326134"/>
            <a:ext cx="7131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124408"/>
              </p:ext>
            </p:extLst>
          </p:nvPr>
        </p:nvGraphicFramePr>
        <p:xfrm>
          <a:off x="6247650" y="769286"/>
          <a:ext cx="2129842" cy="4343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r:id="rId8" imgW="2667179" imgH="5438848" progId="Visio.Drawing.15">
                  <p:embed/>
                </p:oleObj>
              </mc:Choice>
              <mc:Fallback>
                <p:oleObj r:id="rId8" imgW="2667179" imgH="543884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7650" y="769286"/>
                        <a:ext cx="2129842" cy="4343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545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226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i="0" dirty="0" smtClean="0"/>
              <a:t>DEMO TIME</a:t>
            </a:r>
            <a:endParaRPr lang="es-ES" b="1" i="0" dirty="0"/>
          </a:p>
        </p:txBody>
      </p:sp>
    </p:spTree>
    <p:extLst>
      <p:ext uri="{BB962C8B-B14F-4D97-AF65-F5344CB8AC3E}">
        <p14:creationId xmlns:p14="http://schemas.microsoft.com/office/powerpoint/2010/main" val="3560101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40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MPARATIVA</a:t>
            </a:r>
            <a:endParaRPr lang="es-E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8740678"/>
              </p:ext>
            </p:extLst>
          </p:nvPr>
        </p:nvGraphicFramePr>
        <p:xfrm>
          <a:off x="157655" y="721525"/>
          <a:ext cx="8597461" cy="4340848"/>
        </p:xfrm>
        <a:graphic>
          <a:graphicData uri="http://schemas.openxmlformats.org/drawingml/2006/table">
            <a:tbl>
              <a:tblPr firstRow="1" firstCol="1" bandRow="1">
                <a:tableStyleId>{17292A2E-F333-43FB-9621-5CBBE7FDCDCB}</a:tableStyleId>
              </a:tblPr>
              <a:tblGrid>
                <a:gridCol w="2043574">
                  <a:extLst>
                    <a:ext uri="{9D8B030D-6E8A-4147-A177-3AD203B41FA5}">
                      <a16:colId xmlns="" xmlns:a16="http://schemas.microsoft.com/office/drawing/2014/main" val="3597581131"/>
                    </a:ext>
                  </a:extLst>
                </a:gridCol>
                <a:gridCol w="3334740">
                  <a:extLst>
                    <a:ext uri="{9D8B030D-6E8A-4147-A177-3AD203B41FA5}">
                      <a16:colId xmlns="" xmlns:a16="http://schemas.microsoft.com/office/drawing/2014/main" val="2794239979"/>
                    </a:ext>
                  </a:extLst>
                </a:gridCol>
                <a:gridCol w="3219147">
                  <a:extLst>
                    <a:ext uri="{9D8B030D-6E8A-4147-A177-3AD203B41FA5}">
                      <a16:colId xmlns="" xmlns:a16="http://schemas.microsoft.com/office/drawing/2014/main" val="479015625"/>
                    </a:ext>
                  </a:extLst>
                </a:gridCol>
              </a:tblGrid>
              <a:tr h="19429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CRITERIOS</a:t>
                      </a:r>
                      <a:endParaRPr lang="es-ES" sz="14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ARDUINO</a:t>
                      </a:r>
                      <a:endParaRPr lang="es-ES" sz="14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RASPBERRY</a:t>
                      </a:r>
                      <a:endParaRPr lang="es-ES" sz="14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4014133242"/>
                  </a:ext>
                </a:extLst>
              </a:tr>
              <a:tr h="2073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Documentación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págin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web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págin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web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1766976598"/>
                  </a:ext>
                </a:extLst>
              </a:tr>
              <a:tr h="2102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Horas empleada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20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Horas +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5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Hor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25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Hor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30 Horas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5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Hor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 smtClean="0">
                          <a:solidFill>
                            <a:schemeClr val="bg1"/>
                          </a:solidFill>
                          <a:effectLst/>
                        </a:rPr>
                        <a:t>35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Hor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2554563091"/>
                  </a:ext>
                </a:extLst>
              </a:tr>
              <a:tr h="1891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Líneas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de códig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66775" algn="l"/>
                        </a:tabLs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62 líne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03 líne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265 líne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66775" algn="l"/>
                        </a:tabLs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45 líne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03 líneas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248 líneas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56652934"/>
                  </a:ext>
                </a:extLst>
              </a:tr>
              <a:tr h="17867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Pes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del programa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 Kb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6 Kb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8 Kb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 Kb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+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6 Kb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8 Kb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1644682497"/>
                  </a:ext>
                </a:extLst>
              </a:tr>
              <a:tr h="22802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Tiemp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de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arranque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30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986307482"/>
                  </a:ext>
                </a:extLst>
              </a:tr>
              <a:tr h="41642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Tiemp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verificación configuración Ethernet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segund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3802957308"/>
                  </a:ext>
                </a:extLst>
              </a:tr>
              <a:tr h="5885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Rendimient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en cuanto a funcionamiento interrumpid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(Se resetea con un botón)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(Se resetea conectándose por consola para reiniciar la interfaz o el sistema operativo)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2649408640"/>
                  </a:ext>
                </a:extLst>
              </a:tr>
              <a:tr h="58857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Rendimient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en cuanto a funcionamiento ininterrumpid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(No se han detectado problemas de conexión)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 (No se han detectado problemas de conexión)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2976129621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Recursos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necesarios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</a:rPr>
                        <a:t>Placa Arduino, Ethernet Shield, Caudalímetro, Ordenador, Servidor web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bg1"/>
                          </a:solidFill>
                          <a:effectLst/>
                        </a:rPr>
                        <a:t>Placa Raspberry, Caudalímetro, Ordenador, Servidor web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1676661331"/>
                  </a:ext>
                </a:extLst>
              </a:tr>
              <a:tr h="40990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Preci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26€ (</a:t>
                      </a:r>
                      <a:r>
                        <a:rPr lang="es-ES" sz="1200" dirty="0" err="1">
                          <a:solidFill>
                            <a:schemeClr val="bg1"/>
                          </a:solidFill>
                          <a:effectLst/>
                        </a:rPr>
                        <a:t>Arduino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) + 9€ (Ethernet </a:t>
                      </a:r>
                      <a:r>
                        <a:rPr lang="es-ES" sz="1200" dirty="0" err="1">
                          <a:solidFill>
                            <a:schemeClr val="bg1"/>
                          </a:solidFill>
                          <a:effectLst/>
                        </a:rPr>
                        <a:t>Shield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) + 8€ (</a:t>
                      </a:r>
                      <a:r>
                        <a:rPr lang="es-ES" sz="1200" dirty="0" err="1">
                          <a:solidFill>
                            <a:schemeClr val="bg1"/>
                          </a:solidFill>
                          <a:effectLst/>
                        </a:rPr>
                        <a:t>Caudalímetro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) 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43€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35€ (</a:t>
                      </a:r>
                      <a:r>
                        <a:rPr lang="es-ES" sz="1200" dirty="0" err="1">
                          <a:solidFill>
                            <a:schemeClr val="bg1"/>
                          </a:solidFill>
                          <a:effectLst/>
                        </a:rPr>
                        <a:t>Raspberry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) + 8€ (</a:t>
                      </a:r>
                      <a:r>
                        <a:rPr lang="es-ES" sz="1200" dirty="0" err="1">
                          <a:solidFill>
                            <a:schemeClr val="bg1"/>
                          </a:solidFill>
                          <a:effectLst/>
                        </a:rPr>
                        <a:t>Caudalímetro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) = </a:t>
                      </a:r>
                      <a:r>
                        <a:rPr lang="es-ES" sz="1200" b="1" dirty="0">
                          <a:solidFill>
                            <a:schemeClr val="bg1"/>
                          </a:solidFill>
                          <a:effectLst/>
                        </a:rPr>
                        <a:t>43€</a:t>
                      </a:r>
                      <a:endParaRPr lang="es-ES" sz="1200" b="1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1851734910"/>
                  </a:ext>
                </a:extLst>
              </a:tr>
              <a:tr h="67266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Espacio </a:t>
                      </a: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físico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/>
                          </a:solidFill>
                          <a:effectLst/>
                        </a:rPr>
                        <a:t>68,58mmx53,34mm (Arduino) + 70mmx52mmx25mm (Ethernet Shield) + 62mmx35,99mmx 36mm (Caudalímetro)</a:t>
                      </a:r>
                      <a:endParaRPr lang="es-ES" sz="120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bg1"/>
                          </a:solidFill>
                          <a:effectLst/>
                        </a:rPr>
                        <a:t>85,60mmx56mm (Raspberry) + 62mmx35,99mmx 36mm </a:t>
                      </a:r>
                      <a:r>
                        <a:rPr lang="es-ES" sz="1200" dirty="0" smtClean="0">
                          <a:solidFill>
                            <a:schemeClr val="bg1"/>
                          </a:solidFill>
                          <a:effectLst/>
                        </a:rPr>
                        <a:t>(Caudalimetro)</a:t>
                      </a:r>
                      <a:endParaRPr lang="es-ES" sz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="" xmlns:a16="http://schemas.microsoft.com/office/drawing/2014/main" val="32752274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81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hape 103"/>
          <p:cNvSpPr txBox="1">
            <a:spLocks noGrp="1"/>
          </p:cNvSpPr>
          <p:nvPr>
            <p:ph type="title"/>
          </p:nvPr>
        </p:nvSpPr>
        <p:spPr>
          <a:xfrm>
            <a:off x="2747950" y="747775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r>
              <a:rPr lang="en" sz="4800" dirty="0" smtClean="0"/>
              <a:t>GRACIAS</a:t>
            </a:r>
            <a:br>
              <a:rPr lang="en" sz="4800" dirty="0" smtClean="0"/>
            </a:br>
            <a:r>
              <a:rPr lang="en" dirty="0"/>
              <a:t/>
            </a:r>
            <a:br>
              <a:rPr lang="en" dirty="0"/>
            </a:br>
            <a:r>
              <a:rPr lang="es-ES" sz="1800" dirty="0" smtClean="0"/>
              <a:t>¿DUDAS Y PREGUNTAS?</a:t>
            </a:r>
            <a:endParaRPr lang="en" sz="1800" dirty="0"/>
          </a:p>
        </p:txBody>
      </p:sp>
      <p:pic>
        <p:nvPicPr>
          <p:cNvPr id="6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008" y="45040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4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664" y="4433635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943" y="4504029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878367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dirty="0">
                <a:solidFill>
                  <a:schemeClr val="bg1"/>
                </a:solidFill>
              </a:rPr>
              <a:t>01 </a:t>
            </a:r>
            <a:r>
              <a:rPr lang="es-ES" b="1" dirty="0" smtClean="0">
                <a:solidFill>
                  <a:schemeClr val="bg1"/>
                </a:solidFill>
              </a:rPr>
              <a:t>Tecnologías utilizadas</a:t>
            </a:r>
            <a:endParaRPr lang="es-ES" b="1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490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DUINO </a:t>
            </a:r>
            <a:br>
              <a:rPr lang="es-ES" dirty="0" smtClean="0"/>
            </a:br>
            <a:r>
              <a:rPr lang="es-ES" dirty="0" smtClean="0"/>
              <a:t>VS </a:t>
            </a:r>
            <a:br>
              <a:rPr lang="es-ES" dirty="0" smtClean="0"/>
            </a:br>
            <a:r>
              <a:rPr lang="es-ES" dirty="0" smtClean="0"/>
              <a:t>RAPSBERRY</a:t>
            </a:r>
            <a:endParaRPr lang="es-ES" dirty="0"/>
          </a:p>
        </p:txBody>
      </p:sp>
      <p:pic>
        <p:nvPicPr>
          <p:cNvPr id="1028" name="Picture 4" descr="http://vignette4.wikia.nocookie.net/minecraftpe/images/c/c0/Raspberry_Pi_logo.png/revision/latest?cb=20141028163023&amp;path-prefix=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727" y="1415400"/>
            <a:ext cx="1830880" cy="2312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24" y="1709465"/>
            <a:ext cx="2532952" cy="172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5236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532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QUISITOS FUNCIONALES</a:t>
            </a:r>
            <a:endParaRPr lang="es-E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5055240"/>
              </p:ext>
            </p:extLst>
          </p:nvPr>
        </p:nvGraphicFramePr>
        <p:xfrm>
          <a:off x="1816100" y="1760072"/>
          <a:ext cx="5511800" cy="1793876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655320">
                  <a:extLst>
                    <a:ext uri="{9D8B030D-6E8A-4147-A177-3AD203B41FA5}">
                      <a16:colId xmlns="" xmlns:a16="http://schemas.microsoft.com/office/drawing/2014/main" val="3775376770"/>
                    </a:ext>
                  </a:extLst>
                </a:gridCol>
                <a:gridCol w="4856480">
                  <a:extLst>
                    <a:ext uri="{9D8B030D-6E8A-4147-A177-3AD203B41FA5}">
                      <a16:colId xmlns="" xmlns:a16="http://schemas.microsoft.com/office/drawing/2014/main" val="21977448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EQ.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10147647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Requisitos Funcionales Muestreo de Datos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7179810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1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Se debe crear una página web, en la que se muestre la información recogida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9659844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RFMD02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os datos deben ser mostrados gráficamente en un diagrama de lineas.  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7574685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3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os diagramas deben de mostrar los datos recogidos por cada tecnología de forma separada.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726131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4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El color azul reflejara los datos recogidos por arduino, mientras que el color rosa reflejara los datos recogidos por Rapsberry. 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215299311"/>
                  </a:ext>
                </a:extLst>
              </a:tr>
            </a:tbl>
          </a:graphicData>
        </a:graphic>
      </p:graphicFrame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9396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QUISITOS NO FUNCIONALES</a:t>
            </a:r>
            <a:endParaRPr lang="es-ES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1007570"/>
              </p:ext>
            </p:extLst>
          </p:nvPr>
        </p:nvGraphicFramePr>
        <p:xfrm>
          <a:off x="1787526" y="1156140"/>
          <a:ext cx="5559205" cy="3141547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660956">
                  <a:extLst>
                    <a:ext uri="{9D8B030D-6E8A-4147-A177-3AD203B41FA5}">
                      <a16:colId xmlns="" xmlns:a16="http://schemas.microsoft.com/office/drawing/2014/main" val="2340969401"/>
                    </a:ext>
                  </a:extLst>
                </a:gridCol>
                <a:gridCol w="4898249">
                  <a:extLst>
                    <a:ext uri="{9D8B030D-6E8A-4147-A177-3AD203B41FA5}">
                      <a16:colId xmlns="" xmlns:a16="http://schemas.microsoft.com/office/drawing/2014/main" val="1250909584"/>
                    </a:ext>
                  </a:extLst>
                </a:gridCol>
              </a:tblGrid>
              <a:tr h="1653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EQ.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DESCRIPCIÓN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="" xmlns:a16="http://schemas.microsoft.com/office/drawing/2014/main" val="725726117"/>
                  </a:ext>
                </a:extLst>
              </a:tr>
              <a:tr h="16534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quisitos No Funcionales Placas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36961046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P01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Conectividad Ethernet vía cable Ethernet UTP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="" xmlns:a16="http://schemas.microsoft.com/office/drawing/2014/main" val="471227842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P02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onexión constante  a la corriente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="" xmlns:a16="http://schemas.microsoft.com/office/drawing/2014/main" val="2328519813"/>
                  </a:ext>
                </a:extLst>
              </a:tr>
              <a:tr h="16534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quisitos No Funcionales Recolección de Datos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13441155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1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l lenguaje de programación debe de ser C++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="" xmlns:a16="http://schemas.microsoft.com/office/drawing/2014/main" val="298308471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NFRD02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Los datos deben ser recolectados en Litros/hora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="" xmlns:a16="http://schemas.microsoft.com/office/drawing/2014/main" val="3688865330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3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l retardo de la recolección de datos debe ser de 1 segundo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="" xmlns:a16="http://schemas.microsoft.com/office/drawing/2014/main" val="2348700974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4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Los datos deben ser agrupados en una base de datos estructurada.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="" xmlns:a16="http://schemas.microsoft.com/office/drawing/2014/main" val="22459555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5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ada observación contendrá el origen </a:t>
                      </a:r>
                      <a:r>
                        <a:rPr lang="es-ES" sz="1000" dirty="0" smtClean="0">
                          <a:effectLst/>
                        </a:rPr>
                        <a:t>(</a:t>
                      </a:r>
                      <a:r>
                        <a:rPr lang="es-ES" sz="1000" dirty="0" err="1">
                          <a:effectLst/>
                        </a:rPr>
                        <a:t>A</a:t>
                      </a:r>
                      <a:r>
                        <a:rPr lang="es-ES" sz="1000" dirty="0" err="1" smtClean="0">
                          <a:effectLst/>
                        </a:rPr>
                        <a:t>rduino</a:t>
                      </a:r>
                      <a:r>
                        <a:rPr lang="es-ES" sz="1000" dirty="0" smtClean="0">
                          <a:effectLst/>
                        </a:rPr>
                        <a:t> </a:t>
                      </a:r>
                      <a:r>
                        <a:rPr lang="es-ES" sz="1000" dirty="0">
                          <a:effectLst/>
                        </a:rPr>
                        <a:t>o </a:t>
                      </a:r>
                      <a:r>
                        <a:rPr lang="es-ES" sz="1000" dirty="0" err="1">
                          <a:effectLst/>
                        </a:rPr>
                        <a:t>R</a:t>
                      </a:r>
                      <a:r>
                        <a:rPr lang="es-ES" sz="1000" dirty="0" err="1" smtClean="0">
                          <a:effectLst/>
                        </a:rPr>
                        <a:t>apsberry</a:t>
                      </a:r>
                      <a:r>
                        <a:rPr lang="es-ES" sz="1000" dirty="0">
                          <a:effectLst/>
                        </a:rPr>
                        <a:t>), la medida, un id único y </a:t>
                      </a:r>
                      <a:r>
                        <a:rPr lang="es-ES" sz="1000" dirty="0" smtClean="0">
                          <a:effectLst/>
                        </a:rPr>
                        <a:t>la </a:t>
                      </a:r>
                      <a:r>
                        <a:rPr lang="es-ES" sz="1000" dirty="0">
                          <a:effectLst/>
                        </a:rPr>
                        <a:t>hora en la que fueron recogidos. 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="" xmlns:a16="http://schemas.microsoft.com/office/drawing/2014/main" val="3881586370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6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390900" algn="l"/>
                        </a:tabLst>
                      </a:pPr>
                      <a:r>
                        <a:rPr lang="es-ES" sz="1000" dirty="0">
                          <a:effectLst/>
                        </a:rPr>
                        <a:t>Los datos han de ser almacenados de forma eficiente y segura.	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="" xmlns:a16="http://schemas.microsoft.com/office/drawing/2014/main" val="2970315316"/>
                  </a:ext>
                </a:extLst>
              </a:tr>
            </a:tbl>
          </a:graphicData>
        </a:graphic>
      </p:graphicFrame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7379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291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AGRAMA FUNCIONAMIENTO ARDUINO</a:t>
            </a:r>
            <a:endParaRPr lang="es-ES" dirty="0"/>
          </a:p>
        </p:txBody>
      </p:sp>
      <p:pic>
        <p:nvPicPr>
          <p:cNvPr id="3" name="Imagen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85" y="1150751"/>
            <a:ext cx="5394960" cy="1097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Imagen 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649" y="918645"/>
            <a:ext cx="3184633" cy="41464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78069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569180"/>
              </p:ext>
            </p:extLst>
          </p:nvPr>
        </p:nvGraphicFramePr>
        <p:xfrm>
          <a:off x="578069" y="2257425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6" imgW="3838687" imgH="2886095" progId="Visio.Drawing.15">
                  <p:embed/>
                </p:oleObj>
              </mc:Choice>
              <mc:Fallback>
                <p:oleObj r:id="rId6" imgW="3838687" imgH="28860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2257425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372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071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Banqu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8</TotalTime>
  <Words>560</Words>
  <Application>Microsoft Office PowerPoint</Application>
  <PresentationFormat>Presentación en pantalla (16:9)</PresentationFormat>
  <Paragraphs>139</Paragraphs>
  <Slides>15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22" baseType="lpstr">
      <vt:lpstr>Arial</vt:lpstr>
      <vt:lpstr>Corbel</vt:lpstr>
      <vt:lpstr>Georgia</vt:lpstr>
      <vt:lpstr>Muli</vt:lpstr>
      <vt:lpstr>Times New Roman</vt:lpstr>
      <vt:lpstr>1_Banquo template</vt:lpstr>
      <vt:lpstr>Visio.Drawing.15</vt:lpstr>
      <vt:lpstr>Grupo 6: IoT-TG3</vt:lpstr>
      <vt:lpstr>ÍNDICE</vt:lpstr>
      <vt:lpstr>ARDUINO  VS  RAPSBERRY</vt:lpstr>
      <vt:lpstr>ÍNDICE</vt:lpstr>
      <vt:lpstr>REQUISITOS FUNCIONALES</vt:lpstr>
      <vt:lpstr>REQUISITOS NO FUNCIONALES</vt:lpstr>
      <vt:lpstr>ÍNDICE</vt:lpstr>
      <vt:lpstr>DIAGRAMA FUNCIONAMIENTO ARDUINO</vt:lpstr>
      <vt:lpstr>ÍNDICE</vt:lpstr>
      <vt:lpstr>DIAGRAMA FUNCIONAMIENTO RAPSBERRY</vt:lpstr>
      <vt:lpstr>ÍNDICE</vt:lpstr>
      <vt:lpstr>Presentación de PowerPoint</vt:lpstr>
      <vt:lpstr>ÍNDICE</vt:lpstr>
      <vt:lpstr>COMPARATIVA</vt:lpstr>
      <vt:lpstr>GRACIAS  ¿DUDAS Y PREGUNTAS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de las Cosas: Arduino &amp; Rapsberry</dc:title>
  <dc:creator>Moreno Moreno David</dc:creator>
  <cp:lastModifiedBy>Donaire García, Fernando</cp:lastModifiedBy>
  <cp:revision>106</cp:revision>
  <dcterms:modified xsi:type="dcterms:W3CDTF">2016-05-09T16:10:35Z</dcterms:modified>
</cp:coreProperties>
</file>